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71" r:id="rId2"/>
    <p:sldId id="418" r:id="rId3"/>
    <p:sldId id="364" r:id="rId4"/>
    <p:sldId id="416" r:id="rId5"/>
    <p:sldId id="271" r:id="rId6"/>
    <p:sldId id="419" r:id="rId7"/>
    <p:sldId id="260" r:id="rId8"/>
    <p:sldId id="373" r:id="rId9"/>
    <p:sldId id="262" r:id="rId10"/>
    <p:sldId id="277" r:id="rId11"/>
    <p:sldId id="263" r:id="rId12"/>
    <p:sldId id="278" r:id="rId13"/>
    <p:sldId id="264" r:id="rId14"/>
    <p:sldId id="265" r:id="rId15"/>
    <p:sldId id="274" r:id="rId16"/>
    <p:sldId id="417" r:id="rId17"/>
    <p:sldId id="270" r:id="rId18"/>
    <p:sldId id="266" r:id="rId19"/>
    <p:sldId id="267" r:id="rId20"/>
    <p:sldId id="275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4/2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11E52-C9DB-41E4-B3A0-32FC3BA14EA2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0DF3E-8D24-4818-A928-8158BE83CC7A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1D7B8-9DD1-4203-AC54-5DCC35C0E8F5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A08F3E-67EF-42DF-BF82-ECA27BECD3B9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09B03-2CD7-4658-83A6-DBFB25734BB4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2F5D6E-7B5E-430F-B866-FAF8AFB6B308}" type="datetime1">
              <a:rPr lang="en-US" smtClean="0"/>
              <a:t>4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A4211-7164-4E97-9673-88D93827A733}" type="datetime1">
              <a:rPr lang="en-US" smtClean="0"/>
              <a:t>4/2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76AA8-C5DD-4BF1-84E8-7ACE668A1BC2}" type="datetime1">
              <a:rPr lang="en-US" smtClean="0"/>
              <a:t>4/2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D5FB1-E12E-4C8E-8FEB-87FA8D732D76}" type="datetime1">
              <a:rPr lang="en-US" smtClean="0"/>
              <a:t>4/2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BFE78-F4E7-4092-A1A0-F7C458321B26}" type="datetime1">
              <a:rPr lang="en-US" smtClean="0"/>
              <a:t>4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A6CA9-E597-4978-B0A9-42BC116F55A9}" type="datetime1">
              <a:rPr lang="en-US" smtClean="0"/>
              <a:t>4/2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365B4-D2CB-4207-B2E6-FD410E9D6266}" type="datetime1">
              <a:rPr lang="en-US" smtClean="0"/>
              <a:t>4/2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codebeautify.org/md5-hash-generator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97342" y="1166748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Hash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522223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5911B51-B8DC-D1CD-F852-8D9EA9CB91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7760"/>
            <a:ext cx="10376452" cy="493776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Ingat</a:t>
            </a:r>
            <a:r>
              <a:rPr lang="en-US" altLang="en-US" sz="3200" dirty="0"/>
              <a:t>: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2516" imgH="3112008" progId="Word.Document.8">
                  <p:embed/>
                </p:oleObj>
              </mc:Choice>
              <mc:Fallback>
                <p:oleObj name="Document" r:id="rId2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5564" imgH="2951226" progId="Word.Document.8">
                  <p:embed/>
                </p:oleObj>
              </mc:Choice>
              <mc:Fallback>
                <p:oleObj name="Document" r:id="rId2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515874" progId="Word.Document.8">
                  <p:embed/>
                </p:oleObj>
              </mc:Choice>
              <mc:Fallback>
                <p:oleObj name="Document" r:id="rId4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FA29AF-4DA9-63AF-6940-DC7F847A5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3896E6-A123-5E83-355E-A9AC09053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394BE172-DFCD-08A2-B1BB-C5558D6585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917" y="1713389"/>
            <a:ext cx="8679583" cy="3285331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447DF5-04D5-DE23-9C31-9F6AE2203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BD3C07-ABCA-C6A0-314E-A905BFA2C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73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 dirty="0"/>
              <a:t>Rinaldi Munir/Prodi STI STEI-ITB</a:t>
            </a:r>
            <a:endParaRPr lang="en-GB" altLang="en-US" sz="140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653284" progId="Word.Document.8">
                  <p:embed/>
                </p:oleObj>
              </mc:Choice>
              <mc:Fallback>
                <p:oleObj name="Document" r:id="rId2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sz="2600" dirty="0" err="1"/>
              <a:t>Fungsi</a:t>
            </a:r>
            <a:r>
              <a:rPr lang="en-US" sz="2600" dirty="0"/>
              <a:t> yang </a:t>
            </a:r>
            <a:r>
              <a:rPr lang="en-US" sz="2600" dirty="0" err="1"/>
              <a:t>mengkompres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(</a:t>
            </a:r>
            <a:r>
              <a:rPr lang="en-US" sz="2600" i="1" dirty="0"/>
              <a:t>M</a:t>
            </a:r>
            <a:r>
              <a:rPr lang="en-US" sz="2600" dirty="0"/>
              <a:t>)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dirty="0" err="1"/>
              <a:t>sembarang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i="1" dirty="0"/>
              <a:t>string</a:t>
            </a:r>
            <a:r>
              <a:rPr lang="en-US" sz="2600" dirty="0"/>
              <a:t> (</a:t>
            </a:r>
            <a:r>
              <a:rPr lang="en-US" sz="2600" i="1" dirty="0"/>
              <a:t>h</a:t>
            </a:r>
            <a:r>
              <a:rPr lang="en-US" sz="2600" dirty="0"/>
              <a:t>) yang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i="1" dirty="0"/>
              <a:t>fixed</a:t>
            </a:r>
            <a:r>
              <a:rPr lang="en-US" sz="2600" dirty="0"/>
              <a:t>.</a:t>
            </a:r>
          </a:p>
          <a:p>
            <a:pPr marL="631825" indent="-284163"/>
            <a:r>
              <a:rPr lang="en-US" sz="2600" dirty="0" err="1"/>
              <a:t>Luaran</a:t>
            </a:r>
            <a:r>
              <a:rPr lang="en-US" sz="2600" dirty="0"/>
              <a:t> (</a:t>
            </a:r>
            <a:r>
              <a:rPr lang="en-US" sz="2600" i="1" dirty="0"/>
              <a:t>output</a:t>
            </a:r>
            <a:r>
              <a:rPr lang="en-US" sz="2600" dirty="0"/>
              <a:t>)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i="1" dirty="0"/>
              <a:t>hash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inamak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ringkas</a:t>
            </a:r>
            <a:r>
              <a:rPr lang="en-US" sz="2600" dirty="0"/>
              <a:t> (</a:t>
            </a:r>
            <a:r>
              <a:rPr lang="en-US" sz="2600" i="1" dirty="0"/>
              <a:t>message-digest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hash (</a:t>
            </a:r>
            <a:r>
              <a:rPr lang="en-US" sz="2600" i="1" dirty="0"/>
              <a:t>hash value</a:t>
            </a:r>
            <a:r>
              <a:rPr lang="en-US" sz="2600" dirty="0"/>
              <a:t>)</a:t>
            </a:r>
          </a:p>
          <a:p>
            <a:pPr marL="631825" indent="-284163"/>
            <a:r>
              <a:rPr lang="en-US" sz="2600" i="1" dirty="0"/>
              <a:t>Irreversible</a:t>
            </a:r>
            <a:r>
              <a:rPr lang="en-US" sz="2600" dirty="0"/>
              <a:t> (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dikembalikan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semula</a:t>
            </a:r>
            <a:r>
              <a:rPr lang="en-US" sz="2600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3A434B-0CA2-D7EE-01F2-8D3FA0FFA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FF02F570-CD92-598D-68E0-BAEB26C013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C7DC7A3-B9D3-A3F4-6AF1-FAA82AFEF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549568"/>
              </p:ext>
            </p:extLst>
          </p:nvPr>
        </p:nvGraphicFramePr>
        <p:xfrm>
          <a:off x="2060160" y="457200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160" y="457200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63BF5E8-016D-2F03-661D-804B4272262F}"/>
              </a:ext>
            </a:extLst>
          </p:cNvPr>
          <p:cNvSpPr txBox="1"/>
          <p:nvPr/>
        </p:nvSpPr>
        <p:spPr>
          <a:xfrm>
            <a:off x="548640" y="22681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codebeautify.org/md5-hash-generator</a:t>
            </a:r>
            <a:r>
              <a:rPr lang="en-US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400C129-5513-7D9F-6CD0-83C53C253E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" y="688368"/>
            <a:ext cx="9507924" cy="6077163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D045D3-D464-76A9-A79B-5FFBE9C12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5EBEC4-451C-1C2C-5308-C51697CF50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054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CC94780-0EE3-9EF0-15DA-2D50FDF7C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9D86AD-F419-DDEF-6BE5-2BDFE4B70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738580" progId="Word.Document.8">
                  <p:embed/>
                </p:oleObj>
              </mc:Choice>
              <mc:Fallback>
                <p:oleObj name="Document" r:id="rId2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</TotalTime>
  <Words>840</Words>
  <Application>Microsoft Office PowerPoint</Application>
  <PresentationFormat>Widescreen</PresentationFormat>
  <Paragraphs>129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gsi Hash</dc:title>
  <dc:creator>Dr.Ir. Rinaldi Munir, MT</dc:creator>
  <cp:lastModifiedBy>Dr. Ir. Rinaldi, M.T.</cp:lastModifiedBy>
  <cp:revision>16</cp:revision>
  <dcterms:created xsi:type="dcterms:W3CDTF">2020-03-23T03:08:27Z</dcterms:created>
  <dcterms:modified xsi:type="dcterms:W3CDTF">2025-04-22T07:59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04T04:09:3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7c04b8-4bec-436e-adf2-e07c68e3cfa0</vt:lpwstr>
  </property>
  <property fmtid="{D5CDD505-2E9C-101B-9397-08002B2CF9AE}" pid="8" name="MSIP_Label_38b525e5-f3da-4501-8f1e-526b6769fc56_ContentBits">
    <vt:lpwstr>0</vt:lpwstr>
  </property>
</Properties>
</file>